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465B2D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03C22">
        <w:rPr>
          <w:rFonts w:ascii="Courier New" w:hAnsi="Courier New" w:cs="Courier New"/>
          <w:sz w:val="28"/>
          <w:szCs w:val="28"/>
          <w:lang w:val="en-US"/>
        </w:rPr>
        <w:t>8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>курс, ИСиТ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Default="00F251AB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420EA9">
        <w:rPr>
          <w:rFonts w:ascii="Courier New" w:hAnsi="Courier New" w:cs="Courier New"/>
          <w:b/>
          <w:sz w:val="32"/>
          <w:szCs w:val="32"/>
        </w:rPr>
        <w:t xml:space="preserve">Протоколы </w:t>
      </w:r>
      <w:r w:rsidR="00B03C22">
        <w:rPr>
          <w:rFonts w:ascii="Courier New" w:hAnsi="Courier New" w:cs="Courier New"/>
          <w:b/>
          <w:sz w:val="32"/>
          <w:szCs w:val="32"/>
        </w:rPr>
        <w:t xml:space="preserve">непротиворечивости </w:t>
      </w:r>
    </w:p>
    <w:p w:rsidR="00B03C22" w:rsidRPr="00B03C22" w:rsidRDefault="00B03C22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поминание: </w:t>
      </w:r>
      <w:r w:rsidRPr="00B03C22">
        <w:rPr>
          <w:rFonts w:ascii="Courier New" w:hAnsi="Courier New" w:cs="Courier New"/>
          <w:sz w:val="28"/>
          <w:szCs w:val="28"/>
        </w:rPr>
        <w:t xml:space="preserve">модели </w:t>
      </w:r>
      <w:r>
        <w:rPr>
          <w:rFonts w:ascii="Courier New" w:hAnsi="Courier New" w:cs="Courier New"/>
          <w:sz w:val="28"/>
          <w:szCs w:val="28"/>
        </w:rPr>
        <w:t>непротиворечивости.</w:t>
      </w:r>
    </w:p>
    <w:p w:rsidR="00AD0177" w:rsidRPr="00AD0177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03C22">
        <w:rPr>
          <w:rFonts w:ascii="Courier New" w:hAnsi="Courier New" w:cs="Courier New"/>
          <w:b/>
          <w:sz w:val="28"/>
          <w:szCs w:val="28"/>
        </w:rPr>
        <w:t>Протокол</w:t>
      </w:r>
      <w:r>
        <w:rPr>
          <w:rFonts w:ascii="Courier New" w:hAnsi="Courier New" w:cs="Courier New"/>
          <w:b/>
          <w:sz w:val="28"/>
          <w:szCs w:val="28"/>
        </w:rPr>
        <w:t xml:space="preserve"> непротиворечивости: </w:t>
      </w:r>
      <w:r>
        <w:rPr>
          <w:rFonts w:ascii="Courier New" w:hAnsi="Courier New" w:cs="Courier New"/>
          <w:sz w:val="28"/>
          <w:szCs w:val="28"/>
        </w:rPr>
        <w:t>реализ</w:t>
      </w:r>
      <w:r w:rsidR="00AD0177">
        <w:rPr>
          <w:rFonts w:ascii="Courier New" w:hAnsi="Courier New" w:cs="Courier New"/>
          <w:sz w:val="28"/>
          <w:szCs w:val="28"/>
        </w:rPr>
        <w:t>ация одной из модели непротиворе</w:t>
      </w:r>
      <w:r>
        <w:rPr>
          <w:rFonts w:ascii="Courier New" w:hAnsi="Courier New" w:cs="Courier New"/>
          <w:sz w:val="28"/>
          <w:szCs w:val="28"/>
        </w:rPr>
        <w:t>чивости.</w:t>
      </w:r>
    </w:p>
    <w:p w:rsidR="00AD0177" w:rsidRPr="00AD0177" w:rsidRDefault="00AD017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лассификация протоколов непротиворечивости:                    </w:t>
      </w:r>
      <w:r w:rsidRPr="00AD0177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уществует первичная копия данных: все операции записи должны выполняться в первичной копии; 2) нет первичной копии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ерацию записи может инициировать  любая реплика.  </w:t>
      </w:r>
    </w:p>
    <w:p w:rsidR="00AD0177" w:rsidRPr="00107DD0" w:rsidRDefault="00580B75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07DD0">
        <w:rPr>
          <w:rFonts w:ascii="Courier New" w:hAnsi="Courier New" w:cs="Courier New"/>
          <w:b/>
          <w:sz w:val="28"/>
          <w:szCs w:val="28"/>
        </w:rPr>
        <w:t xml:space="preserve">Протоколы на базе первичной копии: </w:t>
      </w:r>
      <w:r w:rsidRPr="00107DD0">
        <w:rPr>
          <w:rFonts w:ascii="Courier New" w:hAnsi="Courier New" w:cs="Courier New"/>
          <w:sz w:val="28"/>
          <w:szCs w:val="28"/>
        </w:rPr>
        <w:t>протокол удаленной записи</w:t>
      </w:r>
      <w:r w:rsidR="00107DD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07DD0" w:rsidRDefault="00107DD0" w:rsidP="00107DD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Pr="00107DD0" w:rsidRDefault="00107DD0" w:rsidP="00107DD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0177" w:rsidRDefault="00580B75" w:rsidP="00AD017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8324" cy="3674853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578" cy="3675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177" w:rsidRDefault="00AD0177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Default="00107DD0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Default="00107DD0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Default="00107DD0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Default="00107DD0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Pr="00107DD0" w:rsidRDefault="00107DD0" w:rsidP="00AD01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Pr="0092198E" w:rsidRDefault="00107DD0" w:rsidP="00107DD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2198E">
        <w:rPr>
          <w:rFonts w:ascii="Courier New" w:hAnsi="Courier New" w:cs="Courier New"/>
          <w:b/>
          <w:sz w:val="28"/>
          <w:szCs w:val="28"/>
        </w:rPr>
        <w:lastRenderedPageBreak/>
        <w:t xml:space="preserve">Протоколы на базе первичной копии: </w:t>
      </w:r>
      <w:r w:rsidRPr="0092198E">
        <w:rPr>
          <w:rFonts w:ascii="Courier New" w:hAnsi="Courier New" w:cs="Courier New"/>
          <w:sz w:val="28"/>
          <w:szCs w:val="28"/>
        </w:rPr>
        <w:t xml:space="preserve">протокол </w:t>
      </w:r>
      <w:r w:rsidRPr="0092198E">
        <w:rPr>
          <w:rFonts w:ascii="Courier New" w:hAnsi="Courier New" w:cs="Courier New"/>
          <w:sz w:val="28"/>
          <w:szCs w:val="28"/>
        </w:rPr>
        <w:t>первичного архивирования (</w:t>
      </w:r>
      <w:r w:rsidRPr="0092198E">
        <w:rPr>
          <w:rFonts w:ascii="Courier New" w:hAnsi="Courier New" w:cs="Courier New"/>
          <w:sz w:val="28"/>
          <w:szCs w:val="28"/>
          <w:lang w:val="en-US"/>
        </w:rPr>
        <w:t>primary backup protocol</w:t>
      </w:r>
      <w:r w:rsidRPr="0092198E">
        <w:rPr>
          <w:rFonts w:ascii="Courier New" w:hAnsi="Courier New" w:cs="Courier New"/>
          <w:sz w:val="28"/>
          <w:szCs w:val="28"/>
        </w:rPr>
        <w:t>)</w:t>
      </w:r>
      <w:r w:rsidR="000737FC">
        <w:rPr>
          <w:rFonts w:ascii="Courier New" w:hAnsi="Courier New" w:cs="Courier New"/>
          <w:sz w:val="28"/>
          <w:szCs w:val="28"/>
        </w:rPr>
        <w:t>; реализует последовательную непротиворечивость</w:t>
      </w:r>
      <w:r w:rsidRPr="0092198E">
        <w:rPr>
          <w:rFonts w:ascii="Courier New" w:hAnsi="Courier New" w:cs="Courier New"/>
          <w:sz w:val="28"/>
          <w:szCs w:val="28"/>
          <w:lang w:val="en-US"/>
        </w:rPr>
        <w:t>;</w:t>
      </w:r>
      <w:r w:rsidR="0092198E">
        <w:rPr>
          <w:rFonts w:ascii="Courier New" w:hAnsi="Courier New" w:cs="Courier New"/>
          <w:sz w:val="28"/>
          <w:szCs w:val="28"/>
        </w:rPr>
        <w:t xml:space="preserve"> чтение с локального сервера; запись на центральный сервер; </w:t>
      </w:r>
      <w:r w:rsidRPr="0092198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2198E" w:rsidRPr="0092198E">
        <w:rPr>
          <w:rFonts w:ascii="Courier New" w:hAnsi="Courier New" w:cs="Courier New"/>
          <w:sz w:val="28"/>
          <w:szCs w:val="28"/>
        </w:rPr>
        <w:t xml:space="preserve">протоколы с блокирующим и неблокирующим </w:t>
      </w:r>
      <w:r w:rsidR="0092198E">
        <w:rPr>
          <w:rFonts w:ascii="Courier New" w:hAnsi="Courier New" w:cs="Courier New"/>
          <w:sz w:val="28"/>
          <w:szCs w:val="28"/>
        </w:rPr>
        <w:t>режимом обновления (блокирующий – синхронный</w:t>
      </w:r>
      <w:r w:rsidR="000737FC">
        <w:rPr>
          <w:rFonts w:ascii="Courier New" w:hAnsi="Courier New" w:cs="Courier New"/>
          <w:sz w:val="28"/>
          <w:szCs w:val="28"/>
        </w:rPr>
        <w:t>:</w:t>
      </w:r>
      <w:r w:rsidR="0092198E">
        <w:rPr>
          <w:rFonts w:ascii="Courier New" w:hAnsi="Courier New" w:cs="Courier New"/>
          <w:sz w:val="28"/>
          <w:szCs w:val="28"/>
        </w:rPr>
        <w:t xml:space="preserve"> пока не обновлены все реплики процесс не получает </w:t>
      </w:r>
      <w:r w:rsidR="0092198E">
        <w:rPr>
          <w:rFonts w:ascii="Courier New" w:hAnsi="Courier New" w:cs="Courier New"/>
          <w:sz w:val="28"/>
          <w:szCs w:val="28"/>
          <w:lang w:val="en-US"/>
        </w:rPr>
        <w:t xml:space="preserve">W4; </w:t>
      </w:r>
      <w:r w:rsidR="0092198E">
        <w:rPr>
          <w:rFonts w:ascii="Courier New" w:hAnsi="Courier New" w:cs="Courier New"/>
          <w:sz w:val="28"/>
          <w:szCs w:val="28"/>
        </w:rPr>
        <w:t>неблокирующий – асинхронный</w:t>
      </w:r>
      <w:r w:rsidR="000737FC">
        <w:rPr>
          <w:rFonts w:ascii="Courier New" w:hAnsi="Courier New" w:cs="Courier New"/>
          <w:sz w:val="28"/>
          <w:szCs w:val="28"/>
        </w:rPr>
        <w:t>:</w:t>
      </w:r>
      <w:r w:rsidR="0092198E">
        <w:rPr>
          <w:rFonts w:ascii="Courier New" w:hAnsi="Courier New" w:cs="Courier New"/>
          <w:sz w:val="28"/>
          <w:szCs w:val="28"/>
        </w:rPr>
        <w:t xml:space="preserve"> </w:t>
      </w:r>
      <w:r w:rsidR="0092198E">
        <w:rPr>
          <w:rFonts w:ascii="Courier New" w:hAnsi="Courier New" w:cs="Courier New"/>
          <w:sz w:val="28"/>
          <w:szCs w:val="28"/>
          <w:lang w:val="en-US"/>
        </w:rPr>
        <w:t xml:space="preserve">W4 </w:t>
      </w:r>
      <w:r w:rsidR="0092198E">
        <w:rPr>
          <w:rFonts w:ascii="Courier New" w:hAnsi="Courier New" w:cs="Courier New"/>
          <w:sz w:val="28"/>
          <w:szCs w:val="28"/>
        </w:rPr>
        <w:t xml:space="preserve">получает сразу после обновления локальной копии); неблокирующий режим трудно защитить от сбоев. </w:t>
      </w:r>
    </w:p>
    <w:p w:rsidR="00107DD0" w:rsidRDefault="00107DD0" w:rsidP="00107DD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7050" cy="4088765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050" cy="408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7DD0" w:rsidRDefault="00107DD0" w:rsidP="00107DD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07DD0" w:rsidRPr="00107DD0" w:rsidRDefault="00107DD0" w:rsidP="00107DD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3C22" w:rsidRPr="00B03C22" w:rsidRDefault="00BE7E9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>Протоколы на базе первичной копии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токолы локальной записи</w:t>
      </w:r>
      <w:r w:rsidR="007441D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поддерживается единственная копия данных;  </w:t>
      </w:r>
    </w:p>
    <w:p w:rsidR="00B03C22" w:rsidRPr="00BE7E93" w:rsidRDefault="00BE7E9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>Протоколы на базе первичной копии:</w:t>
      </w:r>
      <w:r w:rsidRPr="00BE7E9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ка</w:t>
      </w:r>
      <w:r>
        <w:rPr>
          <w:rFonts w:ascii="Courier New" w:hAnsi="Courier New" w:cs="Courier New"/>
          <w:sz w:val="28"/>
          <w:szCs w:val="28"/>
        </w:rPr>
        <w:t xml:space="preserve"> единственная копия данных</w:t>
      </w:r>
      <w:r>
        <w:rPr>
          <w:rFonts w:ascii="Courier New" w:hAnsi="Courier New" w:cs="Courier New"/>
          <w:sz w:val="28"/>
          <w:szCs w:val="28"/>
        </w:rPr>
        <w:t xml:space="preserve">;  </w:t>
      </w:r>
      <w:r w:rsidR="00D310CD">
        <w:rPr>
          <w:rFonts w:ascii="Courier New" w:hAnsi="Courier New" w:cs="Courier New"/>
          <w:sz w:val="28"/>
          <w:szCs w:val="28"/>
        </w:rPr>
        <w:t xml:space="preserve">единственная </w:t>
      </w:r>
      <w:r>
        <w:rPr>
          <w:rFonts w:ascii="Courier New" w:hAnsi="Courier New" w:cs="Courier New"/>
          <w:sz w:val="28"/>
          <w:szCs w:val="28"/>
        </w:rPr>
        <w:t xml:space="preserve">копия данных перемещается </w:t>
      </w:r>
      <w:r w:rsidR="00D310CD">
        <w:rPr>
          <w:rFonts w:ascii="Courier New" w:hAnsi="Courier New" w:cs="Courier New"/>
          <w:sz w:val="28"/>
          <w:szCs w:val="28"/>
        </w:rPr>
        <w:t>между серверами</w:t>
      </w:r>
      <w:r w:rsidR="007441DC">
        <w:rPr>
          <w:rFonts w:ascii="Courier New" w:hAnsi="Courier New" w:cs="Courier New"/>
          <w:sz w:val="28"/>
          <w:szCs w:val="28"/>
        </w:rPr>
        <w:t xml:space="preserve">; проблема; отследить месторасположение данных; обычно применяется широковещательный запрос для поиска данных. </w:t>
      </w:r>
      <w:r w:rsidR="00D310CD">
        <w:rPr>
          <w:rFonts w:ascii="Courier New" w:hAnsi="Courier New" w:cs="Courier New"/>
          <w:sz w:val="28"/>
          <w:szCs w:val="28"/>
        </w:rPr>
        <w:t xml:space="preserve"> Пример: база данных </w:t>
      </w:r>
      <w:r w:rsidR="00D310CD">
        <w:rPr>
          <w:rFonts w:ascii="Courier New" w:hAnsi="Courier New" w:cs="Courier New"/>
          <w:sz w:val="28"/>
          <w:szCs w:val="28"/>
          <w:lang w:val="en-US"/>
        </w:rPr>
        <w:t xml:space="preserve">GPS; </w:t>
      </w:r>
      <w:r w:rsidR="00D310CD">
        <w:rPr>
          <w:rFonts w:ascii="Courier New" w:hAnsi="Courier New" w:cs="Courier New"/>
          <w:sz w:val="28"/>
          <w:szCs w:val="28"/>
        </w:rPr>
        <w:t xml:space="preserve">мобильные компьютеры, не имеющих постоянного соединения с сетью. </w:t>
      </w:r>
    </w:p>
    <w:p w:rsidR="00BE7E93" w:rsidRDefault="00BE7E93" w:rsidP="00BE7E9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E7E93" w:rsidRDefault="00D310CD" w:rsidP="00BE7E9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69255" cy="39249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55" cy="392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E93" w:rsidRDefault="00BE7E93" w:rsidP="00BE7E9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E7E93" w:rsidRPr="00BE7E93" w:rsidRDefault="00BE7E93" w:rsidP="00BE7E9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7441DC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441D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sz w:val="28"/>
          <w:szCs w:val="28"/>
        </w:rPr>
        <w:t xml:space="preserve"> активная репликация; 2) протоколы кворума.</w:t>
      </w:r>
    </w:p>
    <w:p w:rsidR="00B03C22" w:rsidRPr="00B03C22" w:rsidRDefault="0082210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 w:rsidRPr="0082210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ктивная репликация</w:t>
      </w:r>
      <w:r>
        <w:rPr>
          <w:rFonts w:ascii="Courier New" w:hAnsi="Courier New" w:cs="Courier New"/>
          <w:sz w:val="28"/>
          <w:szCs w:val="28"/>
        </w:rPr>
        <w:t>: с каждой репликой связан процесс- координатор, который выполняет реплицированную</w:t>
      </w:r>
      <w:r w:rsidR="005A3DBF">
        <w:rPr>
          <w:rFonts w:ascii="Courier New" w:hAnsi="Courier New" w:cs="Courier New"/>
          <w:sz w:val="28"/>
          <w:szCs w:val="28"/>
        </w:rPr>
        <w:t xml:space="preserve"> ему</w:t>
      </w:r>
      <w:r>
        <w:rPr>
          <w:rFonts w:ascii="Courier New" w:hAnsi="Courier New" w:cs="Courier New"/>
          <w:sz w:val="28"/>
          <w:szCs w:val="28"/>
        </w:rPr>
        <w:t xml:space="preserve"> операцию обновления или записывает</w:t>
      </w:r>
      <w:r w:rsidR="005A3DBF">
        <w:rPr>
          <w:rFonts w:ascii="Courier New" w:hAnsi="Courier New" w:cs="Courier New"/>
          <w:sz w:val="28"/>
          <w:szCs w:val="28"/>
        </w:rPr>
        <w:t xml:space="preserve"> переданные ему</w:t>
      </w:r>
      <w:r>
        <w:rPr>
          <w:rFonts w:ascii="Courier New" w:hAnsi="Courier New" w:cs="Courier New"/>
          <w:sz w:val="28"/>
          <w:szCs w:val="28"/>
        </w:rPr>
        <w:t xml:space="preserve"> реплицированные данные. Существует 2 проблемы:</w:t>
      </w:r>
      <w:r w:rsidR="005A3DBF">
        <w:rPr>
          <w:rFonts w:ascii="Courier New" w:hAnsi="Courier New" w:cs="Courier New"/>
          <w:sz w:val="28"/>
          <w:szCs w:val="28"/>
        </w:rPr>
        <w:t xml:space="preserve"> 1) все обновления должны осуществляться в одном порядке на каждой реплике; 2) как выполнять реплицированные обращения (транзитные репликации)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3C22" w:rsidRPr="00B03C22" w:rsidRDefault="005A3DB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 w:rsidRPr="0082210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ктивная репликация:</w:t>
      </w:r>
      <w:r>
        <w:rPr>
          <w:rFonts w:ascii="Courier New" w:hAnsi="Courier New" w:cs="Courier New"/>
          <w:sz w:val="28"/>
          <w:szCs w:val="28"/>
        </w:rPr>
        <w:t xml:space="preserve"> для обеспечения правильной последовательности может быть применен централизованный сервер (</w:t>
      </w:r>
      <w:r>
        <w:rPr>
          <w:rFonts w:ascii="Courier New" w:hAnsi="Courier New" w:cs="Courier New"/>
          <w:sz w:val="28"/>
          <w:szCs w:val="28"/>
          <w:lang w:val="en-US"/>
        </w:rPr>
        <w:t>sequencer</w:t>
      </w:r>
      <w:r>
        <w:rPr>
          <w:rFonts w:ascii="Courier New" w:hAnsi="Courier New" w:cs="Courier New"/>
          <w:sz w:val="28"/>
          <w:szCs w:val="28"/>
        </w:rPr>
        <w:t xml:space="preserve">), выполняющий хронологическую нумерацию, но в этом случае фактически осуществляется протокол на базе первичной копии;  </w:t>
      </w:r>
    </w:p>
    <w:p w:rsidR="00B03C22" w:rsidRPr="00A672F7" w:rsidRDefault="005A3DB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 w:rsidRPr="0082210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ктивная репликация:</w:t>
      </w:r>
      <w:r w:rsidR="00A672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672F7">
        <w:rPr>
          <w:rFonts w:ascii="Courier New" w:hAnsi="Courier New" w:cs="Courier New"/>
          <w:sz w:val="28"/>
          <w:szCs w:val="28"/>
        </w:rPr>
        <w:t>размножаются реплицированные сообщения.</w:t>
      </w: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Default="00A672F7" w:rsidP="00A672F7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7330" cy="2829560"/>
            <wp:effectExtent l="0" t="0" r="127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P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Pr="00A672F7" w:rsidRDefault="00A672F7" w:rsidP="00A672F7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 w:rsidRPr="0082210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ктивная репликация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мно</w:t>
      </w:r>
      <w:r>
        <w:rPr>
          <w:rFonts w:ascii="Courier New" w:hAnsi="Courier New" w:cs="Courier New"/>
          <w:sz w:val="28"/>
          <w:szCs w:val="28"/>
        </w:rPr>
        <w:t xml:space="preserve">жению </w:t>
      </w:r>
      <w:r>
        <w:rPr>
          <w:rFonts w:ascii="Courier New" w:hAnsi="Courier New" w:cs="Courier New"/>
          <w:sz w:val="28"/>
          <w:szCs w:val="28"/>
        </w:rPr>
        <w:t>сообщени</w:t>
      </w:r>
      <w:r>
        <w:rPr>
          <w:rFonts w:ascii="Courier New" w:hAnsi="Courier New" w:cs="Courier New"/>
          <w:sz w:val="28"/>
          <w:szCs w:val="28"/>
        </w:rPr>
        <w:t xml:space="preserve">й препятствует общий координатор всех реплик объекта </w:t>
      </w:r>
      <w:r>
        <w:rPr>
          <w:rFonts w:ascii="Courier New" w:hAnsi="Courier New" w:cs="Courier New"/>
          <w:sz w:val="28"/>
          <w:szCs w:val="28"/>
        </w:rPr>
        <w:t>.</w:t>
      </w: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2656840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672F7" w:rsidRPr="00A672F7" w:rsidRDefault="00A672F7" w:rsidP="00A672F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Default="00A672F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на базе </w:t>
      </w:r>
      <w:r>
        <w:rPr>
          <w:rFonts w:ascii="Courier New" w:hAnsi="Courier New" w:cs="Courier New"/>
          <w:b/>
          <w:sz w:val="28"/>
          <w:szCs w:val="28"/>
        </w:rPr>
        <w:t>реплицируемой записи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672F7">
        <w:rPr>
          <w:rFonts w:ascii="Courier New" w:hAnsi="Courier New" w:cs="Courier New"/>
          <w:sz w:val="28"/>
          <w:szCs w:val="28"/>
        </w:rPr>
        <w:t>протоколы кворума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B36E09">
        <w:rPr>
          <w:rFonts w:ascii="Courier New" w:hAnsi="Courier New" w:cs="Courier New"/>
          <w:sz w:val="28"/>
          <w:szCs w:val="28"/>
        </w:rPr>
        <w:t xml:space="preserve">Данные имеют версию, которая увеличивается при обновлении. Пусть </w:t>
      </w:r>
      <w:r w:rsidR="00B36E09">
        <w:rPr>
          <w:rFonts w:ascii="Courier New" w:hAnsi="Courier New" w:cs="Courier New"/>
          <w:sz w:val="28"/>
          <w:szCs w:val="28"/>
          <w:lang w:val="en-US"/>
        </w:rPr>
        <w:t xml:space="preserve">N </w:t>
      </w:r>
      <w:r w:rsidR="00B36E09">
        <w:rPr>
          <w:rFonts w:ascii="Courier New" w:hAnsi="Courier New" w:cs="Courier New"/>
          <w:sz w:val="28"/>
          <w:szCs w:val="28"/>
        </w:rPr>
        <w:t xml:space="preserve">серверов. При записи уведомляется более чем </w:t>
      </w:r>
      <w:r w:rsidR="00B36E09">
        <w:rPr>
          <w:rFonts w:ascii="Courier New" w:hAnsi="Courier New" w:cs="Courier New"/>
          <w:sz w:val="28"/>
          <w:szCs w:val="28"/>
          <w:lang w:val="en-US"/>
        </w:rPr>
        <w:t xml:space="preserve">Nw &gt; N/2 +1 </w:t>
      </w:r>
      <w:r w:rsidR="00B36E09">
        <w:rPr>
          <w:rFonts w:ascii="Courier New" w:hAnsi="Courier New" w:cs="Courier New"/>
          <w:sz w:val="28"/>
          <w:szCs w:val="28"/>
        </w:rPr>
        <w:t xml:space="preserve">серверов о новой версии  данных (кворум записи).  При чтении вычисляется новая </w:t>
      </w:r>
      <w:r w:rsidR="00B36E09">
        <w:rPr>
          <w:rFonts w:ascii="Courier New" w:hAnsi="Courier New" w:cs="Courier New"/>
          <w:sz w:val="28"/>
          <w:szCs w:val="28"/>
        </w:rPr>
        <w:lastRenderedPageBreak/>
        <w:t xml:space="preserve">(максимальная) версия путем опроса более  </w:t>
      </w:r>
      <w:r w:rsidR="00B36E09">
        <w:rPr>
          <w:rFonts w:ascii="Courier New" w:hAnsi="Courier New" w:cs="Courier New"/>
          <w:sz w:val="28"/>
          <w:szCs w:val="28"/>
          <w:lang w:val="en-US"/>
        </w:rPr>
        <w:t xml:space="preserve"> Nr &gt; N - Nw</w:t>
      </w:r>
      <w:r w:rsidR="00B36E09">
        <w:rPr>
          <w:rFonts w:ascii="Courier New" w:hAnsi="Courier New" w:cs="Courier New"/>
          <w:sz w:val="28"/>
          <w:szCs w:val="28"/>
        </w:rPr>
        <w:t xml:space="preserve"> серверов. При чтении обновляется локальная версия данных. </w:t>
      </w:r>
      <w:r w:rsidR="005F6AC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F6AC7">
        <w:rPr>
          <w:rFonts w:ascii="Courier New" w:hAnsi="Courier New" w:cs="Courier New"/>
          <w:sz w:val="28"/>
          <w:szCs w:val="28"/>
        </w:rPr>
        <w:t xml:space="preserve">Рисунок: </w:t>
      </w:r>
      <w:r w:rsidR="005F6AC7">
        <w:rPr>
          <w:rFonts w:ascii="Courier New" w:hAnsi="Courier New" w:cs="Courier New"/>
          <w:sz w:val="28"/>
          <w:szCs w:val="28"/>
          <w:lang w:val="en-US"/>
        </w:rPr>
        <w:t xml:space="preserve">a – </w:t>
      </w:r>
      <w:r w:rsidR="005F6AC7">
        <w:rPr>
          <w:rFonts w:ascii="Courier New" w:hAnsi="Courier New" w:cs="Courier New"/>
          <w:sz w:val="28"/>
          <w:szCs w:val="28"/>
        </w:rPr>
        <w:t>правильно, б – может привести к повторной записи; в)крайний случай (</w:t>
      </w:r>
      <w:r w:rsidR="005F6AC7">
        <w:rPr>
          <w:rFonts w:ascii="Courier New" w:hAnsi="Courier New" w:cs="Courier New"/>
          <w:sz w:val="28"/>
          <w:szCs w:val="28"/>
          <w:lang w:val="en-US"/>
        </w:rPr>
        <w:t>ROWA</w:t>
      </w:r>
      <w:r w:rsidR="005F6AC7">
        <w:rPr>
          <w:rFonts w:ascii="Courier New" w:hAnsi="Courier New" w:cs="Courier New"/>
          <w:sz w:val="28"/>
          <w:szCs w:val="28"/>
        </w:rPr>
        <w:t>)</w:t>
      </w:r>
      <w:r w:rsidR="00B36E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6E0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6E09">
        <w:rPr>
          <w:rFonts w:ascii="Courier New" w:hAnsi="Courier New" w:cs="Courier New"/>
          <w:sz w:val="28"/>
          <w:szCs w:val="28"/>
        </w:rPr>
        <w:t xml:space="preserve">  </w:t>
      </w:r>
    </w:p>
    <w:p w:rsidR="00A672F7" w:rsidRDefault="00A672F7" w:rsidP="00A672F7">
      <w:pPr>
        <w:jc w:val="both"/>
        <w:rPr>
          <w:rFonts w:ascii="Courier New" w:hAnsi="Courier New" w:cs="Courier New"/>
          <w:sz w:val="28"/>
          <w:szCs w:val="28"/>
        </w:rPr>
      </w:pPr>
    </w:p>
    <w:p w:rsidR="00A672F7" w:rsidRDefault="00B36E09" w:rsidP="00A672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50230" cy="1949450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30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2F7" w:rsidRDefault="00A672F7" w:rsidP="00A672F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672F7" w:rsidRPr="00A672F7" w:rsidRDefault="00A672F7" w:rsidP="00A672F7">
      <w:pPr>
        <w:jc w:val="both"/>
        <w:rPr>
          <w:rFonts w:ascii="Courier New" w:hAnsi="Courier New" w:cs="Courier New"/>
          <w:sz w:val="28"/>
          <w:szCs w:val="28"/>
        </w:rPr>
      </w:pPr>
    </w:p>
    <w:p w:rsidR="00B03C22" w:rsidRPr="00F3344B" w:rsidRDefault="005F6AC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198E">
        <w:rPr>
          <w:rFonts w:ascii="Courier New" w:hAnsi="Courier New" w:cs="Courier New"/>
          <w:b/>
          <w:sz w:val="28"/>
          <w:szCs w:val="28"/>
        </w:rPr>
        <w:t xml:space="preserve">Протоколы </w:t>
      </w:r>
      <w:r>
        <w:rPr>
          <w:rFonts w:ascii="Courier New" w:hAnsi="Courier New" w:cs="Courier New"/>
          <w:b/>
          <w:sz w:val="28"/>
          <w:szCs w:val="28"/>
        </w:rPr>
        <w:t>согласования кэшей</w:t>
      </w:r>
      <w:r w:rsidRPr="0092198E">
        <w:rPr>
          <w:rFonts w:ascii="Courier New" w:hAnsi="Courier New" w:cs="Courier New"/>
          <w:b/>
          <w:sz w:val="28"/>
          <w:szCs w:val="28"/>
        </w:rPr>
        <w:t>:</w:t>
      </w:r>
    </w:p>
    <w:p w:rsidR="00F3344B" w:rsidRDefault="00F3344B" w:rsidP="00F3344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344B" w:rsidRDefault="00F3344B" w:rsidP="00F3344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344B" w:rsidRDefault="00F3344B" w:rsidP="00F3344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344B" w:rsidRPr="00F3344B" w:rsidRDefault="00F3344B" w:rsidP="00F3344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B03C22" w:rsidRPr="00B03C22" w:rsidRDefault="005F6AC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Лабораторная работа 3. </w:t>
      </w:r>
      <w:r w:rsidRPr="00904F65">
        <w:rPr>
          <w:rFonts w:ascii="Courier New" w:hAnsi="Courier New" w:cs="Courier New"/>
          <w:sz w:val="28"/>
          <w:szCs w:val="28"/>
        </w:rPr>
        <w:t xml:space="preserve">Распределенная транзакция в БД </w:t>
      </w:r>
      <w:r w:rsidRPr="00904F65">
        <w:rPr>
          <w:rFonts w:ascii="Courier New" w:hAnsi="Courier New" w:cs="Courier New"/>
          <w:sz w:val="28"/>
          <w:szCs w:val="28"/>
          <w:lang w:val="en-US"/>
        </w:rPr>
        <w:t xml:space="preserve">Oracle 12c; </w:t>
      </w:r>
      <w:r w:rsidRPr="00904F65">
        <w:rPr>
          <w:rFonts w:ascii="Courier New" w:hAnsi="Courier New" w:cs="Courier New"/>
          <w:sz w:val="28"/>
          <w:szCs w:val="28"/>
        </w:rPr>
        <w:t xml:space="preserve">механизмы автономных транзакций в </w:t>
      </w:r>
      <w:r w:rsidR="000865B8" w:rsidRPr="00904F65">
        <w:rPr>
          <w:rFonts w:ascii="Courier New" w:hAnsi="Courier New" w:cs="Courier New"/>
          <w:sz w:val="28"/>
          <w:szCs w:val="28"/>
          <w:lang w:val="en-US"/>
        </w:rPr>
        <w:t>Oracle</w:t>
      </w:r>
      <w:r w:rsidR="000865B8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B03C22" w:rsidRDefault="00B03C2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251AB" w:rsidRPr="00F251AB" w:rsidRDefault="00F251AB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азмещение реплик: </w:t>
      </w:r>
      <w:r>
        <w:rPr>
          <w:rFonts w:ascii="Courier New" w:hAnsi="Courier New" w:cs="Courier New"/>
          <w:sz w:val="28"/>
          <w:szCs w:val="28"/>
        </w:rPr>
        <w:t>постоянные реплики; реплики, инициируемые сервером; реплики, инициируемые клиентом.</w:t>
      </w:r>
    </w:p>
    <w:p w:rsidR="00F251AB" w:rsidRDefault="00F251AB" w:rsidP="00F251A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9169B" w:rsidRDefault="00BC7E56" w:rsidP="00E341EE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7671" w:dyaOrig="7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15pt;height:221.45pt" o:ole="">
            <v:imagedata r:id="rId15" o:title=""/>
          </v:shape>
          <o:OLEObject Type="Embed" ProgID="Visio.Drawing.11" ShapeID="_x0000_i1025" DrawAspect="Content" ObjectID="_1521584553" r:id="rId16"/>
        </w:object>
      </w:r>
    </w:p>
    <w:p w:rsidR="001878E1" w:rsidRPr="00F251AB" w:rsidRDefault="00F251AB" w:rsidP="00F251A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251AB">
        <w:rPr>
          <w:rFonts w:ascii="Courier New" w:hAnsi="Courier New" w:cs="Courier New"/>
          <w:sz w:val="28"/>
          <w:szCs w:val="28"/>
        </w:rPr>
        <w:t xml:space="preserve"> </w:t>
      </w:r>
      <w:r w:rsidRPr="00F251A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776F3" w:rsidRPr="00D776F3" w:rsidRDefault="00C00F2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00F2D">
        <w:rPr>
          <w:rFonts w:ascii="Courier New" w:hAnsi="Courier New" w:cs="Courier New"/>
          <w:b/>
          <w:sz w:val="28"/>
          <w:szCs w:val="28"/>
        </w:rPr>
        <w:t>Постоянные реплики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еплики</w:t>
      </w:r>
      <w:r w:rsidR="00D776F3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776F3">
        <w:rPr>
          <w:rFonts w:ascii="Courier New" w:hAnsi="Courier New" w:cs="Courier New"/>
          <w:sz w:val="28"/>
          <w:szCs w:val="28"/>
        </w:rPr>
        <w:t>действующие на постоянной основе в независимости от времени. Пример</w:t>
      </w:r>
      <w:r w:rsidR="00DF4FAC">
        <w:rPr>
          <w:rFonts w:ascii="Courier New" w:hAnsi="Courier New" w:cs="Courier New"/>
          <w:sz w:val="28"/>
          <w:szCs w:val="28"/>
        </w:rPr>
        <w:t xml:space="preserve"> 1</w:t>
      </w:r>
      <w:r w:rsidR="00D776F3">
        <w:rPr>
          <w:rFonts w:ascii="Courier New" w:hAnsi="Courier New" w:cs="Courier New"/>
          <w:sz w:val="28"/>
          <w:szCs w:val="28"/>
        </w:rPr>
        <w:t xml:space="preserve">: </w:t>
      </w:r>
      <w:r w:rsidR="00D776F3">
        <w:rPr>
          <w:rFonts w:ascii="Courier New" w:hAnsi="Courier New" w:cs="Courier New"/>
          <w:sz w:val="28"/>
          <w:szCs w:val="28"/>
          <w:lang w:val="en-US"/>
        </w:rPr>
        <w:t>web-</w:t>
      </w:r>
      <w:r w:rsidR="00D776F3">
        <w:rPr>
          <w:rFonts w:ascii="Courier New" w:hAnsi="Courier New" w:cs="Courier New"/>
          <w:sz w:val="28"/>
          <w:szCs w:val="28"/>
        </w:rPr>
        <w:t>серверы в к</w:t>
      </w:r>
      <w:r w:rsidR="00BC7E56">
        <w:rPr>
          <w:rFonts w:ascii="Courier New" w:hAnsi="Courier New" w:cs="Courier New"/>
          <w:sz w:val="28"/>
          <w:szCs w:val="28"/>
        </w:rPr>
        <w:t>ластер, кольцевое распределение запроса между серверами в кластере.</w:t>
      </w:r>
      <w:r w:rsidR="00D776F3">
        <w:rPr>
          <w:rFonts w:ascii="Courier New" w:hAnsi="Courier New" w:cs="Courier New"/>
          <w:sz w:val="28"/>
          <w:szCs w:val="28"/>
        </w:rPr>
        <w:t xml:space="preserve"> </w:t>
      </w:r>
      <w:r w:rsidR="00DF4FAC">
        <w:rPr>
          <w:rFonts w:ascii="Courier New" w:hAnsi="Courier New" w:cs="Courier New"/>
          <w:sz w:val="28"/>
          <w:szCs w:val="28"/>
        </w:rPr>
        <w:t>Пример 2</w:t>
      </w:r>
      <w:r w:rsidR="00DF4FA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DF4FAC">
        <w:rPr>
          <w:rFonts w:ascii="Courier New" w:hAnsi="Courier New" w:cs="Courier New"/>
          <w:sz w:val="28"/>
          <w:szCs w:val="28"/>
        </w:rPr>
        <w:t>зеркало – клиент сам выбирает сервер (например</w:t>
      </w:r>
      <w:r w:rsidR="0058523E">
        <w:rPr>
          <w:rFonts w:ascii="Courier New" w:hAnsi="Courier New" w:cs="Courier New"/>
          <w:sz w:val="28"/>
          <w:szCs w:val="28"/>
        </w:rPr>
        <w:t>,</w:t>
      </w:r>
      <w:r w:rsidR="00DF4FAC">
        <w:rPr>
          <w:rFonts w:ascii="Courier New" w:hAnsi="Courier New" w:cs="Courier New"/>
          <w:sz w:val="28"/>
          <w:szCs w:val="28"/>
        </w:rPr>
        <w:t xml:space="preserve"> для скачивания)</w:t>
      </w:r>
      <w:r w:rsidR="0058523E">
        <w:rPr>
          <w:rFonts w:ascii="Courier New" w:hAnsi="Courier New" w:cs="Courier New"/>
          <w:sz w:val="28"/>
          <w:szCs w:val="28"/>
        </w:rPr>
        <w:t>.</w:t>
      </w:r>
      <w:r w:rsidR="00D776F3">
        <w:rPr>
          <w:rFonts w:ascii="Courier New" w:hAnsi="Courier New" w:cs="Courier New"/>
          <w:sz w:val="28"/>
          <w:szCs w:val="28"/>
        </w:rPr>
        <w:t xml:space="preserve"> </w:t>
      </w:r>
    </w:p>
    <w:p w:rsidR="00D776F3" w:rsidRDefault="00D776F3" w:rsidP="00D776F3">
      <w:pPr>
        <w:jc w:val="both"/>
        <w:rPr>
          <w:rFonts w:ascii="Courier New" w:hAnsi="Courier New" w:cs="Courier New"/>
          <w:sz w:val="28"/>
          <w:szCs w:val="28"/>
        </w:rPr>
      </w:pPr>
    </w:p>
    <w:p w:rsidR="00D776F3" w:rsidRDefault="0058523E" w:rsidP="00BC7E56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968" w:dyaOrig="6724">
          <v:shape id="_x0000_i1026" type="#_x0000_t75" style="width:399.4pt;height:205.8pt" o:ole="">
            <v:imagedata r:id="rId17" o:title=""/>
          </v:shape>
          <o:OLEObject Type="Embed" ProgID="Visio.Drawing.11" ShapeID="_x0000_i1026" DrawAspect="Content" ObjectID="_1521584554" r:id="rId18"/>
        </w:object>
      </w:r>
    </w:p>
    <w:p w:rsidR="001878E1" w:rsidRPr="00D776F3" w:rsidRDefault="00D776F3" w:rsidP="00D776F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D776F3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73673F">
        <w:object w:dxaOrig="7968" w:dyaOrig="6793">
          <v:shape id="_x0000_i1027" type="#_x0000_t75" style="width:399.4pt;height:230.95pt" o:ole="">
            <v:imagedata r:id="rId19" o:title=""/>
          </v:shape>
          <o:OLEObject Type="Embed" ProgID="Visio.Drawing.11" ShapeID="_x0000_i1027" DrawAspect="Content" ObjectID="_1521584555" r:id="rId20"/>
        </w:object>
      </w:r>
    </w:p>
    <w:p w:rsidR="001878E1" w:rsidRPr="009F02B3" w:rsidRDefault="009F02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F02B3">
        <w:rPr>
          <w:rFonts w:ascii="Courier New" w:hAnsi="Courier New" w:cs="Courier New"/>
          <w:b/>
          <w:sz w:val="28"/>
          <w:szCs w:val="28"/>
        </w:rPr>
        <w:t>Реплики, инициируемые сервером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ычно для повышения производительности.</w:t>
      </w:r>
    </w:p>
    <w:p w:rsidR="009F02B3" w:rsidRDefault="009F02B3" w:rsidP="009F02B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F02B3" w:rsidRDefault="00DF4FAC" w:rsidP="009F02B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200" w:dyaOrig="7372">
          <v:shape id="_x0000_i1028" type="#_x0000_t75" style="width:467.3pt;height:307.7pt" o:ole="">
            <v:imagedata r:id="rId21" o:title=""/>
          </v:shape>
          <o:OLEObject Type="Embed" ProgID="Visio.Drawing.11" ShapeID="_x0000_i1028" DrawAspect="Content" ObjectID="_1521584556" r:id="rId22"/>
        </w:object>
      </w:r>
    </w:p>
    <w:p w:rsidR="009F02B3" w:rsidRPr="009F02B3" w:rsidRDefault="009F02B3" w:rsidP="009F02B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E4FB2" w:rsidRPr="00BE4FB2" w:rsidRDefault="00DF4FAC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F02B3">
        <w:rPr>
          <w:rFonts w:ascii="Courier New" w:hAnsi="Courier New" w:cs="Courier New"/>
          <w:b/>
          <w:sz w:val="28"/>
          <w:szCs w:val="28"/>
        </w:rPr>
        <w:t xml:space="preserve">Реплики, инициируемые </w:t>
      </w:r>
      <w:r>
        <w:rPr>
          <w:rFonts w:ascii="Courier New" w:hAnsi="Courier New" w:cs="Courier New"/>
          <w:b/>
          <w:sz w:val="28"/>
          <w:szCs w:val="28"/>
        </w:rPr>
        <w:t>клиентом:</w:t>
      </w:r>
      <w:r w:rsidR="0073673F">
        <w:rPr>
          <w:rFonts w:ascii="Courier New" w:hAnsi="Courier New" w:cs="Courier New"/>
          <w:b/>
          <w:sz w:val="28"/>
          <w:szCs w:val="28"/>
        </w:rPr>
        <w:t xml:space="preserve"> </w:t>
      </w:r>
      <w:r w:rsidR="0073673F">
        <w:rPr>
          <w:rFonts w:ascii="Courier New" w:hAnsi="Courier New" w:cs="Courier New"/>
          <w:sz w:val="28"/>
          <w:szCs w:val="28"/>
        </w:rPr>
        <w:t>создание клиентского кэша. Пример 1: кэш создаваемый браузером (обычно</w:t>
      </w:r>
      <w:r w:rsidR="0073673F">
        <w:rPr>
          <w:rFonts w:ascii="Courier New" w:hAnsi="Courier New" w:cs="Courier New"/>
          <w:sz w:val="28"/>
          <w:szCs w:val="28"/>
          <w:lang w:val="en-US"/>
        </w:rPr>
        <w:t xml:space="preserve"> get-</w:t>
      </w:r>
      <w:r w:rsidR="0073673F">
        <w:rPr>
          <w:rFonts w:ascii="Courier New" w:hAnsi="Courier New" w:cs="Courier New"/>
          <w:sz w:val="28"/>
          <w:szCs w:val="28"/>
        </w:rPr>
        <w:t xml:space="preserve">запросы). Пример 2: </w:t>
      </w:r>
      <w:r w:rsidR="00BE4FB2">
        <w:rPr>
          <w:rFonts w:ascii="Courier New" w:hAnsi="Courier New" w:cs="Courier New"/>
          <w:sz w:val="28"/>
          <w:szCs w:val="28"/>
          <w:lang w:val="en-US"/>
        </w:rPr>
        <w:t>proxy-</w:t>
      </w:r>
      <w:r w:rsidR="00BE4FB2">
        <w:rPr>
          <w:rFonts w:ascii="Courier New" w:hAnsi="Courier New" w:cs="Courier New"/>
          <w:sz w:val="28"/>
          <w:szCs w:val="28"/>
        </w:rPr>
        <w:t>серверы.</w:t>
      </w: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00" w:dyaOrig="7372">
          <v:shape id="_x0000_i1029" type="#_x0000_t75" style="width:467.3pt;height:307.7pt" o:ole="">
            <v:imagedata r:id="rId23" o:title=""/>
          </v:shape>
          <o:OLEObject Type="Embed" ProgID="Visio.Drawing.11" ShapeID="_x0000_i1029" DrawAspect="Content" ObjectID="_1521584557" r:id="rId24"/>
        </w:object>
      </w:r>
    </w:p>
    <w:p w:rsidR="00BE4FB2" w:rsidRDefault="00BE4FB2" w:rsidP="00BE4FB2">
      <w:pPr>
        <w:jc w:val="both"/>
        <w:rPr>
          <w:rFonts w:ascii="Courier New" w:hAnsi="Courier New" w:cs="Courier New"/>
          <w:sz w:val="28"/>
          <w:szCs w:val="28"/>
        </w:rPr>
      </w:pPr>
    </w:p>
    <w:p w:rsidR="001878E1" w:rsidRPr="00420EA9" w:rsidRDefault="0073160A" w:rsidP="00420EA9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420EA9">
        <w:rPr>
          <w:rFonts w:ascii="Courier New" w:hAnsi="Courier New" w:cs="Courier New"/>
          <w:b/>
          <w:sz w:val="32"/>
          <w:szCs w:val="32"/>
        </w:rPr>
        <w:t>Распространение обновлений</w:t>
      </w:r>
      <w:r w:rsidR="0073673F" w:rsidRPr="00BE4FB2">
        <w:rPr>
          <w:rFonts w:ascii="Courier New" w:hAnsi="Courier New" w:cs="Courier New"/>
          <w:sz w:val="28"/>
          <w:szCs w:val="28"/>
        </w:rPr>
        <w:t xml:space="preserve">   </w:t>
      </w:r>
    </w:p>
    <w:p w:rsidR="001878E1" w:rsidRPr="001878E1" w:rsidRDefault="0073160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Что распространять: </w:t>
      </w:r>
      <w:r>
        <w:rPr>
          <w:rFonts w:ascii="Courier New" w:hAnsi="Courier New" w:cs="Courier New"/>
          <w:sz w:val="28"/>
          <w:szCs w:val="28"/>
        </w:rPr>
        <w:t xml:space="preserve">1) извещения об обновлении;                 2) данные от одной копии к другой;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3160A">
        <w:rPr>
          <w:rFonts w:ascii="Courier New" w:hAnsi="Courier New" w:cs="Courier New"/>
          <w:sz w:val="28"/>
          <w:szCs w:val="28"/>
        </w:rPr>
        <w:t>3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ерации ко всем копиям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878E1" w:rsidRPr="0073160A" w:rsidRDefault="0073160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3160A">
        <w:rPr>
          <w:rFonts w:ascii="Courier New" w:hAnsi="Courier New" w:cs="Courier New"/>
          <w:b/>
          <w:sz w:val="28"/>
          <w:szCs w:val="28"/>
        </w:rPr>
        <w:t>Извещения об обновлении:</w:t>
      </w:r>
      <w:r>
        <w:rPr>
          <w:rFonts w:ascii="Courier New" w:hAnsi="Courier New" w:cs="Courier New"/>
          <w:sz w:val="28"/>
          <w:szCs w:val="28"/>
        </w:rPr>
        <w:t xml:space="preserve"> протоколы о несостоятельности; сокращение трафика; применяются, если операции записи преобладают над операциями чтения (следующая запись тех же данных, без промежуточного чтения, делает бесполезным предыдущее изменение данных). Когда и как проводить физические изменения данных зависит от </w:t>
      </w:r>
      <w:r w:rsidR="00B761EE">
        <w:rPr>
          <w:rFonts w:ascii="Courier New" w:hAnsi="Courier New" w:cs="Courier New"/>
          <w:sz w:val="28"/>
          <w:szCs w:val="28"/>
        </w:rPr>
        <w:t xml:space="preserve">типа поддерживаемой непротиворечивости.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878E1" w:rsidRPr="004441C9" w:rsidRDefault="00B761E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761EE">
        <w:rPr>
          <w:rFonts w:ascii="Courier New" w:hAnsi="Courier New" w:cs="Courier New"/>
          <w:b/>
          <w:sz w:val="28"/>
          <w:szCs w:val="28"/>
        </w:rPr>
        <w:t>Данные от одной копии к другой</w:t>
      </w:r>
      <w:r>
        <w:rPr>
          <w:rFonts w:ascii="Courier New" w:hAnsi="Courier New" w:cs="Courier New"/>
          <w:sz w:val="28"/>
          <w:szCs w:val="28"/>
        </w:rPr>
        <w:t xml:space="preserve">: применяется в том случае, если операции чтения преобладают над операциями записи – вероятность эффективности обновлений становится выше. Вместо прямой пересылки данных обычно ведутся </w:t>
      </w:r>
      <w:r w:rsidR="004441C9">
        <w:rPr>
          <w:rFonts w:ascii="Courier New" w:hAnsi="Courier New" w:cs="Courier New"/>
          <w:sz w:val="28"/>
          <w:szCs w:val="28"/>
        </w:rPr>
        <w:t xml:space="preserve"> журналы изменений, в которых при  конкретной пересылке могут быть объединены несколько операций обновлений. </w:t>
      </w:r>
    </w:p>
    <w:p w:rsidR="004441C9" w:rsidRDefault="004441C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41C9" w:rsidRDefault="004441C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41C9" w:rsidRPr="004441C9" w:rsidRDefault="00420EA9" w:rsidP="004441C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079" w:dyaOrig="8347">
          <v:shape id="_x0000_i1030" type="#_x0000_t75" style="width:453.75pt;height:340.3pt" o:ole="">
            <v:imagedata r:id="rId25" o:title=""/>
          </v:shape>
          <o:OLEObject Type="Embed" ProgID="Visio.Drawing.11" ShapeID="_x0000_i1030" DrawAspect="Content" ObjectID="_1521584558" r:id="rId26"/>
        </w:object>
      </w:r>
    </w:p>
    <w:p w:rsidR="00420EA9" w:rsidRPr="00420EA9" w:rsidRDefault="00505480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5480">
        <w:rPr>
          <w:rFonts w:ascii="Courier New" w:hAnsi="Courier New" w:cs="Courier New"/>
          <w:b/>
          <w:sz w:val="28"/>
          <w:szCs w:val="28"/>
        </w:rPr>
        <w:t>Операции ко всем копиям</w:t>
      </w:r>
      <w:r w:rsidR="00420EA9">
        <w:rPr>
          <w:rFonts w:ascii="Courier New" w:hAnsi="Courier New" w:cs="Courier New"/>
          <w:b/>
          <w:sz w:val="28"/>
          <w:szCs w:val="28"/>
        </w:rPr>
        <w:t xml:space="preserve"> (активная репликация)</w:t>
      </w:r>
      <w:r w:rsidRPr="00505480">
        <w:rPr>
          <w:rFonts w:ascii="Courier New" w:hAnsi="Courier New" w:cs="Courier New"/>
          <w:b/>
          <w:sz w:val="28"/>
          <w:szCs w:val="28"/>
        </w:rPr>
        <w:t>:</w:t>
      </w:r>
      <w:r w:rsidR="00420EA9">
        <w:rPr>
          <w:rFonts w:ascii="Courier New" w:hAnsi="Courier New" w:cs="Courier New"/>
          <w:b/>
          <w:sz w:val="28"/>
          <w:szCs w:val="28"/>
        </w:rPr>
        <w:t xml:space="preserve"> </w:t>
      </w:r>
      <w:r w:rsidR="00420EA9">
        <w:rPr>
          <w:rFonts w:ascii="Courier New" w:hAnsi="Courier New" w:cs="Courier New"/>
          <w:sz w:val="28"/>
          <w:szCs w:val="28"/>
        </w:rPr>
        <w:t xml:space="preserve">распространяется сама операция обновления данных; требуется наличие исполнительного механизма (способного повторить операцию обновления данных) и  процессорной мощности.  Аналог – журнал повтора </w:t>
      </w:r>
      <w:r w:rsidR="00420EA9">
        <w:rPr>
          <w:rFonts w:ascii="Courier New" w:hAnsi="Courier New" w:cs="Courier New"/>
          <w:sz w:val="28"/>
          <w:szCs w:val="28"/>
          <w:lang w:val="en-US"/>
        </w:rPr>
        <w:t>Oracle</w:t>
      </w:r>
      <w:r w:rsidR="00420EA9">
        <w:rPr>
          <w:rFonts w:ascii="Courier New" w:hAnsi="Courier New" w:cs="Courier New"/>
          <w:sz w:val="28"/>
          <w:szCs w:val="28"/>
        </w:rPr>
        <w:t xml:space="preserve">:  данные – буферный кэш,  реплика - БД на диске, обновление – накат журнала.  </w:t>
      </w:r>
    </w:p>
    <w:p w:rsidR="00420EA9" w:rsidRDefault="00420EA9" w:rsidP="00420EA9">
      <w:pPr>
        <w:jc w:val="both"/>
        <w:rPr>
          <w:rFonts w:ascii="Courier New" w:hAnsi="Courier New" w:cs="Courier New"/>
          <w:sz w:val="28"/>
          <w:szCs w:val="28"/>
        </w:rPr>
      </w:pPr>
    </w:p>
    <w:p w:rsidR="001878E1" w:rsidRPr="00E004B5" w:rsidRDefault="00420EA9" w:rsidP="00E004B5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>Продвижение и извлечение</w:t>
      </w:r>
    </w:p>
    <w:p w:rsidR="001878E1" w:rsidRPr="001878E1" w:rsidRDefault="00420EA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родвижение (</w:t>
      </w:r>
      <w:r>
        <w:rPr>
          <w:rFonts w:ascii="Courier New" w:hAnsi="Courier New" w:cs="Courier New"/>
          <w:b/>
          <w:sz w:val="28"/>
          <w:szCs w:val="28"/>
          <w:lang w:val="en-US"/>
        </w:rPr>
        <w:t>push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E004B5">
        <w:rPr>
          <w:rFonts w:ascii="Courier New" w:hAnsi="Courier New" w:cs="Courier New"/>
          <w:sz w:val="28"/>
          <w:szCs w:val="28"/>
        </w:rPr>
        <w:t>изменение данных влечет автоматическое изменение реплики; используются для поддержки высокого уровня непротиворечивости;  чаще всего для постоянных репликацией</w:t>
      </w:r>
      <w:r w:rsidR="00555B85">
        <w:rPr>
          <w:rFonts w:ascii="Courier New" w:hAnsi="Courier New" w:cs="Courier New"/>
          <w:sz w:val="28"/>
          <w:szCs w:val="28"/>
        </w:rPr>
        <w:t xml:space="preserve"> и  репликаций инициируемых сервером; используется для хранилищ с высокой интенсивностью операций чтения</w:t>
      </w:r>
      <w:r w:rsidR="00EB237A">
        <w:rPr>
          <w:rFonts w:ascii="Courier New" w:hAnsi="Courier New" w:cs="Courier New"/>
          <w:sz w:val="28"/>
          <w:szCs w:val="28"/>
        </w:rPr>
        <w:t xml:space="preserve">; требуется иметь список всех реплик и их состояний; могут продвигаться только уведомления, а потом по запросу клиента (фактически </w:t>
      </w:r>
      <w:r w:rsidR="00EB237A">
        <w:rPr>
          <w:rFonts w:ascii="Courier New" w:hAnsi="Courier New" w:cs="Courier New"/>
          <w:sz w:val="28"/>
          <w:szCs w:val="28"/>
          <w:lang w:val="en-US"/>
        </w:rPr>
        <w:t>pull</w:t>
      </w:r>
      <w:r w:rsidR="00EB237A">
        <w:rPr>
          <w:rFonts w:ascii="Courier New" w:hAnsi="Courier New" w:cs="Courier New"/>
          <w:sz w:val="28"/>
          <w:szCs w:val="28"/>
        </w:rPr>
        <w:t>)</w:t>
      </w:r>
      <w:r w:rsidR="00EB237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B237A">
        <w:rPr>
          <w:rFonts w:ascii="Courier New" w:hAnsi="Courier New" w:cs="Courier New"/>
          <w:sz w:val="28"/>
          <w:szCs w:val="28"/>
        </w:rPr>
        <w:t>будет обновлена реплика.</w:t>
      </w:r>
      <w:r w:rsidR="00555B85">
        <w:rPr>
          <w:rFonts w:ascii="Courier New" w:hAnsi="Courier New" w:cs="Courier New"/>
          <w:sz w:val="28"/>
          <w:szCs w:val="28"/>
        </w:rPr>
        <w:t xml:space="preserve">  </w:t>
      </w:r>
      <w:r w:rsidR="00E004B5">
        <w:rPr>
          <w:rFonts w:ascii="Courier New" w:hAnsi="Courier New" w:cs="Courier New"/>
          <w:sz w:val="28"/>
          <w:szCs w:val="28"/>
        </w:rPr>
        <w:t xml:space="preserve"> </w:t>
      </w:r>
    </w:p>
    <w:p w:rsidR="00EB237A" w:rsidRPr="00EB237A" w:rsidRDefault="00420EA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Извлекать (</w:t>
      </w:r>
      <w:r>
        <w:rPr>
          <w:rFonts w:ascii="Courier New" w:hAnsi="Courier New" w:cs="Courier New"/>
          <w:b/>
          <w:sz w:val="28"/>
          <w:szCs w:val="28"/>
          <w:lang w:val="en-US"/>
        </w:rPr>
        <w:t>pull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E004B5">
        <w:rPr>
          <w:rFonts w:ascii="Courier New" w:hAnsi="Courier New" w:cs="Courier New"/>
          <w:sz w:val="28"/>
          <w:szCs w:val="28"/>
        </w:rPr>
        <w:t xml:space="preserve">чтение данных влечет запрос на изменение и </w:t>
      </w:r>
      <w:r w:rsidR="00555B85">
        <w:rPr>
          <w:rFonts w:ascii="Courier New" w:hAnsi="Courier New" w:cs="Courier New"/>
          <w:sz w:val="28"/>
          <w:szCs w:val="28"/>
        </w:rPr>
        <w:t xml:space="preserve">изменение реплики перед чтением; </w:t>
      </w:r>
      <w:r w:rsidR="00555B85">
        <w:rPr>
          <w:rFonts w:ascii="Courier New" w:hAnsi="Courier New" w:cs="Courier New"/>
          <w:sz w:val="28"/>
          <w:szCs w:val="28"/>
        </w:rPr>
        <w:lastRenderedPageBreak/>
        <w:t xml:space="preserve">используется репликациями, инициируемые клиентом; применяется для хранилищ с высокой интенсивностью операций записи; </w:t>
      </w:r>
      <w:r w:rsidR="00555B85">
        <w:rPr>
          <w:rFonts w:ascii="Courier New" w:hAnsi="Courier New" w:cs="Courier New"/>
          <w:sz w:val="28"/>
          <w:szCs w:val="28"/>
          <w:lang w:val="en-US"/>
        </w:rPr>
        <w:t>cash-miss (</w:t>
      </w:r>
      <w:r w:rsidR="00555B85">
        <w:rPr>
          <w:rFonts w:ascii="Courier New" w:hAnsi="Courier New" w:cs="Courier New"/>
          <w:sz w:val="28"/>
          <w:szCs w:val="28"/>
        </w:rPr>
        <w:t>кэш-промах</w:t>
      </w:r>
      <w:r w:rsidR="00555B85">
        <w:rPr>
          <w:rFonts w:ascii="Courier New" w:hAnsi="Courier New" w:cs="Courier New"/>
          <w:sz w:val="28"/>
          <w:szCs w:val="28"/>
          <w:lang w:val="en-US"/>
        </w:rPr>
        <w:t>)</w:t>
      </w:r>
      <w:r w:rsidR="00555B85">
        <w:rPr>
          <w:rFonts w:ascii="Courier New" w:hAnsi="Courier New" w:cs="Courier New"/>
          <w:sz w:val="28"/>
          <w:szCs w:val="28"/>
        </w:rPr>
        <w:t xml:space="preserve"> – операция чтения застает устаревший кэш</w:t>
      </w:r>
      <w:r w:rsidR="00EB237A">
        <w:rPr>
          <w:rFonts w:ascii="Courier New" w:hAnsi="Courier New" w:cs="Courier New"/>
          <w:sz w:val="28"/>
          <w:szCs w:val="28"/>
        </w:rPr>
        <w:t xml:space="preserve">; если клиент получает уведомления  (при </w:t>
      </w:r>
      <w:r w:rsidR="00EB237A">
        <w:rPr>
          <w:rFonts w:ascii="Courier New" w:hAnsi="Courier New" w:cs="Courier New"/>
          <w:sz w:val="28"/>
          <w:szCs w:val="28"/>
          <w:lang w:val="en-US"/>
        </w:rPr>
        <w:t xml:space="preserve">push </w:t>
      </w:r>
      <w:r w:rsidR="00EB237A">
        <w:rPr>
          <w:rFonts w:ascii="Courier New" w:hAnsi="Courier New" w:cs="Courier New"/>
          <w:sz w:val="28"/>
          <w:szCs w:val="28"/>
        </w:rPr>
        <w:t xml:space="preserve">уведомлений), то это позволяет избежать лишних запросов на обновление реплики. </w:t>
      </w:r>
    </w:p>
    <w:p w:rsidR="001878E1" w:rsidRPr="00BB26F6" w:rsidRDefault="00EB237A" w:rsidP="0000316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ренда (</w:t>
      </w:r>
      <w:r>
        <w:rPr>
          <w:rFonts w:ascii="Courier New" w:hAnsi="Courier New" w:cs="Courier New"/>
          <w:b/>
          <w:sz w:val="28"/>
          <w:szCs w:val="28"/>
          <w:lang w:val="en-US"/>
        </w:rPr>
        <w:t>lease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B237A">
        <w:rPr>
          <w:rFonts w:ascii="Courier New" w:hAnsi="Courier New" w:cs="Courier New"/>
          <w:sz w:val="28"/>
          <w:szCs w:val="28"/>
        </w:rPr>
        <w:t>контрак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жду </w:t>
      </w:r>
      <w:r w:rsidR="00003164">
        <w:rPr>
          <w:rFonts w:ascii="Courier New" w:hAnsi="Courier New" w:cs="Courier New"/>
          <w:sz w:val="28"/>
          <w:szCs w:val="28"/>
        </w:rPr>
        <w:t>сервером (владелец данных) и клиентом (реплика), по которому сервер продвигает (</w:t>
      </w:r>
      <w:r w:rsidR="00003164">
        <w:rPr>
          <w:rFonts w:ascii="Courier New" w:hAnsi="Courier New" w:cs="Courier New"/>
          <w:sz w:val="28"/>
          <w:szCs w:val="28"/>
          <w:lang w:val="en-US"/>
        </w:rPr>
        <w:t>push</w:t>
      </w:r>
      <w:r w:rsidR="00003164">
        <w:rPr>
          <w:rFonts w:ascii="Courier New" w:hAnsi="Courier New" w:cs="Courier New"/>
          <w:sz w:val="28"/>
          <w:szCs w:val="28"/>
        </w:rPr>
        <w:t>)</w:t>
      </w:r>
      <w:r w:rsidR="000031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03164">
        <w:rPr>
          <w:rFonts w:ascii="Courier New" w:hAnsi="Courier New" w:cs="Courier New"/>
          <w:sz w:val="28"/>
          <w:szCs w:val="28"/>
        </w:rPr>
        <w:t>изменения в кэш (реплику) клиента; обычно аренда имеет ограниченный строк действия; после его окончания, клиент самостоятельно отсылает запросы (</w:t>
      </w:r>
      <w:r w:rsidR="00003164">
        <w:rPr>
          <w:rFonts w:ascii="Courier New" w:hAnsi="Courier New" w:cs="Courier New"/>
          <w:sz w:val="28"/>
          <w:szCs w:val="28"/>
          <w:lang w:val="en-US"/>
        </w:rPr>
        <w:t>pull</w:t>
      </w:r>
      <w:r w:rsidR="00003164">
        <w:rPr>
          <w:rFonts w:ascii="Courier New" w:hAnsi="Courier New" w:cs="Courier New"/>
          <w:sz w:val="28"/>
          <w:szCs w:val="28"/>
        </w:rPr>
        <w:t>)</w:t>
      </w:r>
      <w:r w:rsidR="000031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03164">
        <w:rPr>
          <w:rFonts w:ascii="Courier New" w:hAnsi="Courier New" w:cs="Courier New"/>
          <w:sz w:val="28"/>
          <w:szCs w:val="28"/>
        </w:rPr>
        <w:t>или продлевает аренду.</w:t>
      </w:r>
    </w:p>
    <w:p w:rsidR="00BB26F6" w:rsidRPr="00BB26F6" w:rsidRDefault="0000316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ибкая аренда: </w:t>
      </w:r>
      <w:r w:rsidR="00BB26F6" w:rsidRPr="00BB26F6">
        <w:rPr>
          <w:rFonts w:ascii="Courier New" w:hAnsi="Courier New" w:cs="Courier New"/>
          <w:sz w:val="28"/>
          <w:szCs w:val="28"/>
        </w:rPr>
        <w:t>1)</w:t>
      </w:r>
      <w:r w:rsidR="00BB26F6">
        <w:rPr>
          <w:rFonts w:ascii="Courier New" w:hAnsi="Courier New" w:cs="Courier New"/>
          <w:b/>
          <w:sz w:val="28"/>
          <w:szCs w:val="28"/>
        </w:rPr>
        <w:t xml:space="preserve"> </w:t>
      </w:r>
      <w:r w:rsidR="00BB26F6">
        <w:rPr>
          <w:rFonts w:ascii="Courier New" w:hAnsi="Courier New" w:cs="Courier New"/>
          <w:sz w:val="28"/>
          <w:szCs w:val="28"/>
        </w:rPr>
        <w:t>на основе  частоты изменения данных: чем реже изменяются, тем больше срок аренды; 2) на основе частоты запросов: чем чаще обращения на обновление кэша, тем больше срок аренды; 3) объем пространства памяти на сервере, необходимый для хранения данных о репликациях: чем меньше объем, тем более длительная аренда.</w:t>
      </w:r>
    </w:p>
    <w:p w:rsidR="00446B2A" w:rsidRDefault="00446B2A" w:rsidP="00BB26F6">
      <w:pPr>
        <w:jc w:val="both"/>
        <w:rPr>
          <w:rFonts w:ascii="Courier New" w:hAnsi="Courier New" w:cs="Courier New"/>
          <w:sz w:val="28"/>
          <w:szCs w:val="28"/>
        </w:rPr>
      </w:pPr>
    </w:p>
    <w:p w:rsidR="00446B2A" w:rsidRDefault="00446B2A" w:rsidP="00BB26F6">
      <w:pPr>
        <w:jc w:val="both"/>
        <w:rPr>
          <w:rFonts w:ascii="Courier New" w:hAnsi="Courier New" w:cs="Courier New"/>
          <w:sz w:val="28"/>
          <w:szCs w:val="28"/>
        </w:rPr>
      </w:pPr>
    </w:p>
    <w:p w:rsidR="00446B2A" w:rsidRPr="00E004B5" w:rsidRDefault="00446B2A" w:rsidP="00446B2A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Целевая и групповая рассылка </w:t>
      </w:r>
    </w:p>
    <w:p w:rsidR="001878E1" w:rsidRPr="00BB26F6" w:rsidRDefault="00BB26F6" w:rsidP="00BB26F6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BB26F6">
        <w:rPr>
          <w:rFonts w:ascii="Courier New" w:hAnsi="Courier New" w:cs="Courier New"/>
          <w:sz w:val="28"/>
          <w:szCs w:val="28"/>
        </w:rPr>
        <w:t xml:space="preserve"> </w:t>
      </w:r>
    </w:p>
    <w:p w:rsidR="001878E1" w:rsidRPr="001878E1" w:rsidRDefault="00446B2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Целевая рассыл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unicasting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 знает обо всех </w:t>
      </w:r>
      <w:r>
        <w:rPr>
          <w:rFonts w:ascii="Courier New" w:hAnsi="Courier New" w:cs="Courier New"/>
          <w:sz w:val="28"/>
          <w:szCs w:val="28"/>
          <w:lang w:val="en-US"/>
        </w:rPr>
        <w:t>N</w:t>
      </w:r>
      <w:r>
        <w:rPr>
          <w:rFonts w:ascii="Courier New" w:hAnsi="Courier New" w:cs="Courier New"/>
          <w:sz w:val="28"/>
          <w:szCs w:val="28"/>
        </w:rPr>
        <w:t xml:space="preserve"> конкретных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пликациях и каждой репликации высылает соответствующее сообщение (уведомление изменение и пр.)</w:t>
      </w:r>
      <w:r w:rsidR="004235E3">
        <w:rPr>
          <w:rFonts w:ascii="Courier New" w:hAnsi="Courier New" w:cs="Courier New"/>
          <w:sz w:val="28"/>
          <w:szCs w:val="28"/>
        </w:rPr>
        <w:t>; применяется при небольшом ограниченном количестве реплик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1878E1" w:rsidRPr="001878E1" w:rsidRDefault="00446B2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рупповая рассыл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multicasting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 не знает о конкретных репликациях, доставку сообщений берет на себя сеть (например, запустив широковещательное – </w:t>
      </w:r>
      <w:r>
        <w:rPr>
          <w:rFonts w:ascii="Courier New" w:hAnsi="Courier New" w:cs="Courier New"/>
          <w:sz w:val="28"/>
          <w:szCs w:val="28"/>
          <w:lang w:val="en-US"/>
        </w:rPr>
        <w:t>broadc</w:t>
      </w:r>
      <w:r w:rsidR="004235E3">
        <w:rPr>
          <w:rFonts w:ascii="Courier New" w:hAnsi="Courier New" w:cs="Courier New"/>
          <w:sz w:val="28"/>
          <w:szCs w:val="28"/>
          <w:lang w:val="en-US"/>
        </w:rPr>
        <w:t>asting-</w:t>
      </w:r>
      <w:r w:rsidR="004235E3">
        <w:rPr>
          <w:rFonts w:ascii="Courier New" w:hAnsi="Courier New" w:cs="Courier New"/>
          <w:sz w:val="28"/>
          <w:szCs w:val="28"/>
        </w:rPr>
        <w:t>сообщение</w:t>
      </w:r>
      <w:r>
        <w:rPr>
          <w:rFonts w:ascii="Courier New" w:hAnsi="Courier New" w:cs="Courier New"/>
          <w:sz w:val="28"/>
          <w:szCs w:val="28"/>
        </w:rPr>
        <w:t>)</w:t>
      </w:r>
      <w:r w:rsidR="004235E3">
        <w:rPr>
          <w:rFonts w:ascii="Courier New" w:hAnsi="Courier New" w:cs="Courier New"/>
          <w:sz w:val="28"/>
          <w:szCs w:val="28"/>
        </w:rPr>
        <w:t xml:space="preserve">; в основном применяется при </w:t>
      </w:r>
      <w:r w:rsidR="004235E3" w:rsidRPr="004235E3">
        <w:rPr>
          <w:rFonts w:ascii="Courier New" w:hAnsi="Courier New" w:cs="Courier New"/>
          <w:sz w:val="28"/>
          <w:szCs w:val="28"/>
          <w:lang w:val="en-US"/>
        </w:rPr>
        <w:t>push</w:t>
      </w:r>
      <w:r w:rsidR="004235E3" w:rsidRPr="004235E3">
        <w:rPr>
          <w:rFonts w:ascii="Courier New" w:hAnsi="Courier New" w:cs="Courier New"/>
          <w:sz w:val="28"/>
          <w:szCs w:val="28"/>
        </w:rPr>
        <w:t>-</w:t>
      </w:r>
      <w:r w:rsidR="004235E3">
        <w:rPr>
          <w:rFonts w:ascii="Courier New" w:hAnsi="Courier New" w:cs="Courier New"/>
          <w:sz w:val="28"/>
          <w:szCs w:val="28"/>
        </w:rPr>
        <w:t>методе изменения  многих реплик.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878E1" w:rsidRDefault="001878E1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Default="007D596F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525B3" w:rsidRDefault="001525B3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Pr="001525B3" w:rsidRDefault="001525B3" w:rsidP="001525B3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1525B3">
        <w:rPr>
          <w:rFonts w:ascii="Courier New" w:hAnsi="Courier New" w:cs="Courier New"/>
          <w:b/>
          <w:sz w:val="32"/>
          <w:szCs w:val="32"/>
        </w:rPr>
        <w:lastRenderedPageBreak/>
        <w:t>Эпидемические протоколы (</w:t>
      </w:r>
      <w:r w:rsidRPr="001525B3">
        <w:rPr>
          <w:rFonts w:ascii="Courier New" w:hAnsi="Courier New" w:cs="Courier New"/>
          <w:b/>
          <w:sz w:val="32"/>
          <w:szCs w:val="32"/>
          <w:lang w:val="en-US"/>
        </w:rPr>
        <w:t>epidemic protocols</w:t>
      </w:r>
      <w:r w:rsidRPr="001525B3">
        <w:rPr>
          <w:rFonts w:ascii="Courier New" w:hAnsi="Courier New" w:cs="Courier New"/>
          <w:b/>
          <w:sz w:val="32"/>
          <w:szCs w:val="32"/>
        </w:rPr>
        <w:t>)</w:t>
      </w:r>
    </w:p>
    <w:p w:rsidR="007D596F" w:rsidRPr="007D596F" w:rsidRDefault="007D596F" w:rsidP="007D596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D596F" w:rsidRDefault="001525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Эпидемические протоколы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сновное назначение – минимизировать количество сообщений при репликации данных. Модель: распределенное хранилище – много серверов с  локальными данными (репликами); изменения только на одном сервере, от  этого сервера распространяются сообщения о репликации.   </w:t>
      </w:r>
    </w:p>
    <w:p w:rsidR="00786F8D" w:rsidRPr="00786F8D" w:rsidRDefault="001525B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Терминология: </w:t>
      </w:r>
      <w:r>
        <w:rPr>
          <w:rFonts w:ascii="Courier New" w:hAnsi="Courier New" w:cs="Courier New"/>
          <w:sz w:val="28"/>
          <w:szCs w:val="28"/>
        </w:rPr>
        <w:t>инфицированный (</w:t>
      </w:r>
      <w:r>
        <w:rPr>
          <w:rFonts w:ascii="Courier New" w:hAnsi="Courier New" w:cs="Courier New"/>
          <w:sz w:val="28"/>
          <w:szCs w:val="28"/>
          <w:lang w:val="en-US"/>
        </w:rPr>
        <w:t>infective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,</w:t>
      </w:r>
      <w:r w:rsidR="00786F8D">
        <w:rPr>
          <w:rFonts w:ascii="Courier New" w:hAnsi="Courier New" w:cs="Courier New"/>
          <w:sz w:val="28"/>
          <w:szCs w:val="28"/>
        </w:rPr>
        <w:t xml:space="preserve"> получивший изменения и</w:t>
      </w:r>
      <w:r>
        <w:rPr>
          <w:rFonts w:ascii="Courier New" w:hAnsi="Courier New" w:cs="Courier New"/>
          <w:sz w:val="28"/>
          <w:szCs w:val="28"/>
        </w:rPr>
        <w:t xml:space="preserve"> готовый отсылать сообщения дальш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786F8D">
        <w:rPr>
          <w:rFonts w:ascii="Courier New" w:hAnsi="Courier New" w:cs="Courier New"/>
          <w:sz w:val="28"/>
          <w:szCs w:val="28"/>
        </w:rPr>
        <w:t>восприимчивый (</w:t>
      </w:r>
      <w:r w:rsidR="00786F8D">
        <w:rPr>
          <w:rFonts w:ascii="Courier New" w:hAnsi="Courier New" w:cs="Courier New"/>
          <w:sz w:val="28"/>
          <w:szCs w:val="28"/>
          <w:lang w:val="en-US"/>
        </w:rPr>
        <w:t>susceptible</w:t>
      </w:r>
      <w:r w:rsidR="00786F8D">
        <w:rPr>
          <w:rFonts w:ascii="Courier New" w:hAnsi="Courier New" w:cs="Courier New"/>
          <w:sz w:val="28"/>
          <w:szCs w:val="28"/>
        </w:rPr>
        <w:t>)</w:t>
      </w:r>
      <w:r w:rsidR="00786F8D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786F8D">
        <w:rPr>
          <w:rFonts w:ascii="Courier New" w:hAnsi="Courier New" w:cs="Courier New"/>
          <w:sz w:val="28"/>
          <w:szCs w:val="28"/>
        </w:rPr>
        <w:t>не получил изменения, но готовый их получать; очищенный (</w:t>
      </w:r>
      <w:r w:rsidR="00786F8D">
        <w:rPr>
          <w:rFonts w:ascii="Courier New" w:hAnsi="Courier New" w:cs="Courier New"/>
          <w:sz w:val="28"/>
          <w:szCs w:val="28"/>
          <w:lang w:val="en-US"/>
        </w:rPr>
        <w:t>removed</w:t>
      </w:r>
      <w:r w:rsidR="00786F8D">
        <w:rPr>
          <w:rFonts w:ascii="Courier New" w:hAnsi="Courier New" w:cs="Courier New"/>
          <w:sz w:val="28"/>
          <w:szCs w:val="28"/>
        </w:rPr>
        <w:t xml:space="preserve">) – получил изменения, но не способен отсылать сообщения. </w:t>
      </w:r>
    </w:p>
    <w:p w:rsidR="007D596F" w:rsidRDefault="00786F8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нтиэнтропия (</w:t>
      </w:r>
      <w:r>
        <w:rPr>
          <w:rFonts w:ascii="Courier New" w:hAnsi="Courier New" w:cs="Courier New"/>
          <w:b/>
          <w:sz w:val="28"/>
          <w:szCs w:val="28"/>
          <w:lang w:val="en-US"/>
        </w:rPr>
        <w:t>antientropy</w:t>
      </w:r>
      <w:r>
        <w:rPr>
          <w:rFonts w:ascii="Courier New" w:hAnsi="Courier New" w:cs="Courier New"/>
          <w:b/>
          <w:sz w:val="28"/>
          <w:szCs w:val="28"/>
        </w:rPr>
        <w:t>)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 случайным образом</w:t>
      </w:r>
      <w:r w:rsidR="008D76A8">
        <w:rPr>
          <w:rFonts w:ascii="Courier New" w:hAnsi="Courier New" w:cs="Courier New"/>
          <w:sz w:val="28"/>
          <w:szCs w:val="28"/>
        </w:rPr>
        <w:t xml:space="preserve"> поочередно </w:t>
      </w:r>
      <w:r>
        <w:rPr>
          <w:rFonts w:ascii="Courier New" w:hAnsi="Courier New" w:cs="Courier New"/>
          <w:sz w:val="28"/>
          <w:szCs w:val="28"/>
        </w:rPr>
        <w:t xml:space="preserve"> выбирает другой сервер; три способа обмена сообщениями: сервер продвигает свои обновления</w:t>
      </w:r>
      <w:r w:rsidR="008D76A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сервер </w:t>
      </w:r>
      <w:r w:rsidR="008D76A8">
        <w:rPr>
          <w:rFonts w:ascii="Courier New" w:hAnsi="Courier New" w:cs="Courier New"/>
          <w:sz w:val="28"/>
          <w:szCs w:val="28"/>
        </w:rPr>
        <w:t xml:space="preserve"> извлекает обновления; два сервера обмениваются обновлениями; если сервер пытается продвинуть свои изменения на другой сервер и обнаружил, что изменение уже проведены раньше, то он с вероятностью </w:t>
      </w:r>
      <w:r w:rsidR="008D76A8">
        <w:rPr>
          <w:rFonts w:ascii="Courier New" w:hAnsi="Courier New" w:cs="Courier New"/>
          <w:sz w:val="28"/>
          <w:szCs w:val="28"/>
          <w:lang w:val="en-US"/>
        </w:rPr>
        <w:t>1/k</w:t>
      </w:r>
      <w:r w:rsidR="008D76A8">
        <w:rPr>
          <w:rFonts w:ascii="Courier New" w:hAnsi="Courier New" w:cs="Courier New"/>
          <w:sz w:val="28"/>
          <w:szCs w:val="28"/>
        </w:rPr>
        <w:t xml:space="preserve"> – становится очищенным; алгоритм останавливается когда все сервера очищены. 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="001525B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D596F" w:rsidRPr="007F0882" w:rsidRDefault="007D596F" w:rsidP="007F088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7D596F" w:rsidRPr="007F0882">
      <w:footerReference w:type="default" r:id="rId2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75CC" w:rsidRDefault="004175CC" w:rsidP="008E6518">
      <w:pPr>
        <w:spacing w:line="240" w:lineRule="auto"/>
      </w:pPr>
      <w:r>
        <w:separator/>
      </w:r>
    </w:p>
  </w:endnote>
  <w:endnote w:type="continuationSeparator" w:id="0">
    <w:p w:rsidR="004175CC" w:rsidRDefault="004175CC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5940778"/>
      <w:docPartObj>
        <w:docPartGallery w:val="Page Numbers (Bottom of Page)"/>
        <w:docPartUnique/>
      </w:docPartObj>
    </w:sdtPr>
    <w:sdtEndPr/>
    <w:sdtContent>
      <w:p w:rsidR="00CB147E" w:rsidRDefault="00CB147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344B">
          <w:rPr>
            <w:noProof/>
          </w:rPr>
          <w:t>5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75CC" w:rsidRDefault="004175CC" w:rsidP="008E6518">
      <w:pPr>
        <w:spacing w:line="240" w:lineRule="auto"/>
      </w:pPr>
      <w:r>
        <w:separator/>
      </w:r>
    </w:p>
  </w:footnote>
  <w:footnote w:type="continuationSeparator" w:id="0">
    <w:p w:rsidR="004175CC" w:rsidRDefault="004175CC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C7548"/>
    <w:multiLevelType w:val="hybridMultilevel"/>
    <w:tmpl w:val="49D4BCD2"/>
    <w:lvl w:ilvl="0" w:tplc="8C9CD84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2">
    <w:nsid w:val="511F668F"/>
    <w:multiLevelType w:val="hybridMultilevel"/>
    <w:tmpl w:val="02385DA6"/>
    <w:lvl w:ilvl="0" w:tplc="B880A7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3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5">
    <w:nsid w:val="7376414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03164"/>
    <w:rsid w:val="0001391E"/>
    <w:rsid w:val="000737FC"/>
    <w:rsid w:val="000753C1"/>
    <w:rsid w:val="000865B8"/>
    <w:rsid w:val="0009169B"/>
    <w:rsid w:val="00097E7A"/>
    <w:rsid w:val="000A05D7"/>
    <w:rsid w:val="000B3C72"/>
    <w:rsid w:val="000B3CA7"/>
    <w:rsid w:val="000C1848"/>
    <w:rsid w:val="000D39AB"/>
    <w:rsid w:val="000D3E4C"/>
    <w:rsid w:val="00107DD0"/>
    <w:rsid w:val="001170CA"/>
    <w:rsid w:val="00136EAD"/>
    <w:rsid w:val="00140D68"/>
    <w:rsid w:val="001525B3"/>
    <w:rsid w:val="00180B45"/>
    <w:rsid w:val="001813D2"/>
    <w:rsid w:val="001878E1"/>
    <w:rsid w:val="001B1D20"/>
    <w:rsid w:val="001E5C3A"/>
    <w:rsid w:val="002005AE"/>
    <w:rsid w:val="00226713"/>
    <w:rsid w:val="002662E2"/>
    <w:rsid w:val="002873B8"/>
    <w:rsid w:val="002B59A8"/>
    <w:rsid w:val="002B70F5"/>
    <w:rsid w:val="002C2C2F"/>
    <w:rsid w:val="002D28A7"/>
    <w:rsid w:val="003A3EF8"/>
    <w:rsid w:val="003C3759"/>
    <w:rsid w:val="003F777F"/>
    <w:rsid w:val="004053EB"/>
    <w:rsid w:val="004175CC"/>
    <w:rsid w:val="00420EA9"/>
    <w:rsid w:val="004235E3"/>
    <w:rsid w:val="004313DD"/>
    <w:rsid w:val="004441C9"/>
    <w:rsid w:val="00446B2A"/>
    <w:rsid w:val="004504D5"/>
    <w:rsid w:val="0049143C"/>
    <w:rsid w:val="004A57CE"/>
    <w:rsid w:val="004A5969"/>
    <w:rsid w:val="004E6D9B"/>
    <w:rsid w:val="004F2BBE"/>
    <w:rsid w:val="004F5EAD"/>
    <w:rsid w:val="00505480"/>
    <w:rsid w:val="00507D18"/>
    <w:rsid w:val="00555B85"/>
    <w:rsid w:val="00580B75"/>
    <w:rsid w:val="0058523E"/>
    <w:rsid w:val="005A3DBF"/>
    <w:rsid w:val="005F6AC7"/>
    <w:rsid w:val="00612C88"/>
    <w:rsid w:val="00646199"/>
    <w:rsid w:val="00680307"/>
    <w:rsid w:val="006C6DBA"/>
    <w:rsid w:val="007020AB"/>
    <w:rsid w:val="007140FE"/>
    <w:rsid w:val="0073160A"/>
    <w:rsid w:val="0073673F"/>
    <w:rsid w:val="007441DC"/>
    <w:rsid w:val="00744908"/>
    <w:rsid w:val="007532BE"/>
    <w:rsid w:val="00786F8D"/>
    <w:rsid w:val="0079317A"/>
    <w:rsid w:val="007B455D"/>
    <w:rsid w:val="007C25DD"/>
    <w:rsid w:val="007D596F"/>
    <w:rsid w:val="007D65A2"/>
    <w:rsid w:val="007F0882"/>
    <w:rsid w:val="007F5684"/>
    <w:rsid w:val="00817641"/>
    <w:rsid w:val="00822108"/>
    <w:rsid w:val="00846535"/>
    <w:rsid w:val="0085766A"/>
    <w:rsid w:val="00866F1D"/>
    <w:rsid w:val="00873075"/>
    <w:rsid w:val="00875B02"/>
    <w:rsid w:val="008B08EB"/>
    <w:rsid w:val="008D4BB1"/>
    <w:rsid w:val="008D76A8"/>
    <w:rsid w:val="008E6518"/>
    <w:rsid w:val="008F3413"/>
    <w:rsid w:val="008F5538"/>
    <w:rsid w:val="0090219B"/>
    <w:rsid w:val="00904F65"/>
    <w:rsid w:val="0092198E"/>
    <w:rsid w:val="009347F0"/>
    <w:rsid w:val="009501E7"/>
    <w:rsid w:val="00995E89"/>
    <w:rsid w:val="009B08C2"/>
    <w:rsid w:val="009D5382"/>
    <w:rsid w:val="009F02B3"/>
    <w:rsid w:val="00A04243"/>
    <w:rsid w:val="00A242EF"/>
    <w:rsid w:val="00A4330E"/>
    <w:rsid w:val="00A66B79"/>
    <w:rsid w:val="00A672F7"/>
    <w:rsid w:val="00AD0177"/>
    <w:rsid w:val="00AD1455"/>
    <w:rsid w:val="00AD4A2D"/>
    <w:rsid w:val="00AE617F"/>
    <w:rsid w:val="00B03C22"/>
    <w:rsid w:val="00B226CF"/>
    <w:rsid w:val="00B36E09"/>
    <w:rsid w:val="00B57815"/>
    <w:rsid w:val="00B73412"/>
    <w:rsid w:val="00B761EE"/>
    <w:rsid w:val="00B94FF5"/>
    <w:rsid w:val="00BB26F6"/>
    <w:rsid w:val="00BC7E56"/>
    <w:rsid w:val="00BE02C0"/>
    <w:rsid w:val="00BE4FB2"/>
    <w:rsid w:val="00BE7E93"/>
    <w:rsid w:val="00BF3374"/>
    <w:rsid w:val="00BF3515"/>
    <w:rsid w:val="00BF7F82"/>
    <w:rsid w:val="00C00F2D"/>
    <w:rsid w:val="00C5149A"/>
    <w:rsid w:val="00C5161E"/>
    <w:rsid w:val="00C65931"/>
    <w:rsid w:val="00C76EFC"/>
    <w:rsid w:val="00C93C84"/>
    <w:rsid w:val="00CB147E"/>
    <w:rsid w:val="00CD56F6"/>
    <w:rsid w:val="00CE0736"/>
    <w:rsid w:val="00CE47EC"/>
    <w:rsid w:val="00CF0E7A"/>
    <w:rsid w:val="00CF6A8E"/>
    <w:rsid w:val="00D04B98"/>
    <w:rsid w:val="00D30E0C"/>
    <w:rsid w:val="00D310CD"/>
    <w:rsid w:val="00D42C12"/>
    <w:rsid w:val="00D54174"/>
    <w:rsid w:val="00D5794E"/>
    <w:rsid w:val="00D776F3"/>
    <w:rsid w:val="00D95A37"/>
    <w:rsid w:val="00DA0887"/>
    <w:rsid w:val="00DF4FAC"/>
    <w:rsid w:val="00E004B5"/>
    <w:rsid w:val="00E15188"/>
    <w:rsid w:val="00E341EE"/>
    <w:rsid w:val="00E60A59"/>
    <w:rsid w:val="00EB237A"/>
    <w:rsid w:val="00EC2E5B"/>
    <w:rsid w:val="00EC4189"/>
    <w:rsid w:val="00F10608"/>
    <w:rsid w:val="00F140D3"/>
    <w:rsid w:val="00F251AB"/>
    <w:rsid w:val="00F3344B"/>
    <w:rsid w:val="00F359A4"/>
    <w:rsid w:val="00F56DDE"/>
    <w:rsid w:val="00F72A62"/>
    <w:rsid w:val="00F93E9F"/>
    <w:rsid w:val="00F973F4"/>
    <w:rsid w:val="00FC7FB9"/>
    <w:rsid w:val="00FD7CC5"/>
    <w:rsid w:val="00FE7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8DD53F-7BCB-4FFE-BADB-BBE6BA80A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11</Pages>
  <Words>1196</Words>
  <Characters>6823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25</cp:revision>
  <dcterms:created xsi:type="dcterms:W3CDTF">2016-03-17T23:46:00Z</dcterms:created>
  <dcterms:modified xsi:type="dcterms:W3CDTF">2016-04-07T23:35:00Z</dcterms:modified>
</cp:coreProperties>
</file>